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2F29" w:rsidRDefault="00B12F29" w:rsidP="00B12F29">
      <w:r>
        <w:rPr>
          <w:b/>
          <w:sz w:val="28"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107180</wp:posOffset>
            </wp:positionH>
            <wp:positionV relativeFrom="paragraph">
              <wp:posOffset>342900</wp:posOffset>
            </wp:positionV>
            <wp:extent cx="2628900" cy="638175"/>
            <wp:effectExtent l="19050" t="0" r="0" b="0"/>
            <wp:wrapSquare wrapText="bothSides"/>
            <wp:docPr id="94" name="Picture 3" descr="http://www.javabarcoding.com/servlet/lin?BARCODE=1234567890123456789012&amp;BAR_HEIGHT=1&amp;CODE_TYPE=CODABAR&amp;X=0.03&amp;CHECK_CHAR=Y&amp;CHECK_CHARINTEXT=Y&amp;CODE128_SET=0&amp;ST=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www.javabarcoding.com/servlet/lin?BARCODE=1234567890123456789012&amp;BAR_HEIGHT=1&amp;CODE_TYPE=CODABAR&amp;X=0.03&amp;CHECK_CHAR=Y&amp;CHECK_CHARINTEXT=Y&amp;CODE128_SET=0&amp;ST=Y"/>
                    <pic:cNvPicPr>
                      <a:picLocks noChangeAspect="1" noChangeArrowheads="1"/>
                    </pic:cNvPicPr>
                  </pic:nvPicPr>
                  <pic:blipFill>
                    <a:blip r:embed="rId4" r:link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890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12F29">
        <w:rPr>
          <w:b/>
          <w:sz w:val="28"/>
          <w:szCs w:val="28"/>
        </w:rPr>
        <w:t xml:space="preserve"> Macro PDF-417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proofErr w:type="spellStart"/>
      <w:r>
        <w:rPr>
          <w:b/>
          <w:sz w:val="28"/>
          <w:szCs w:val="28"/>
        </w:rPr>
        <w:t>Codabar</w:t>
      </w:r>
      <w:proofErr w:type="spellEnd"/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</w:p>
    <w:p w:rsidR="00306F8C" w:rsidRPr="00B12F29" w:rsidRDefault="00B12F29">
      <w:r>
        <w:object w:dxaOrig="2277" w:dyaOrig="9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85pt;height:46.9pt" o:ole="" fillcolor="window">
            <v:imagedata r:id="rId6" o:title=""/>
          </v:shape>
          <o:OLEObject Type="Embed" ProgID="Visio.Drawing.4" ShapeID="_x0000_i1025" DrawAspect="Content" ObjectID="_1432742959" r:id="rId7"/>
        </w:objec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</w:p>
    <w:p w:rsidR="00306F8C" w:rsidRDefault="00306F8C">
      <w:pPr>
        <w:rPr>
          <w:b/>
          <w:sz w:val="28"/>
          <w:szCs w:val="28"/>
        </w:rPr>
      </w:pPr>
    </w:p>
    <w:p w:rsidR="00ED10CD" w:rsidRDefault="00ED10CD">
      <w:pPr>
        <w:rPr>
          <w:b/>
          <w:sz w:val="28"/>
          <w:szCs w:val="28"/>
        </w:rPr>
      </w:pPr>
    </w:p>
    <w:p w:rsidR="00220F0D" w:rsidRDefault="00306F8C">
      <w:pPr>
        <w:rPr>
          <w:b/>
          <w:sz w:val="28"/>
          <w:szCs w:val="28"/>
        </w:rPr>
      </w:pPr>
      <w:r w:rsidRPr="00B12F29">
        <w:rPr>
          <w:b/>
          <w:sz w:val="28"/>
          <w:szCs w:val="28"/>
        </w:rPr>
        <w:t>Code11</w:t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</w:r>
      <w:r w:rsidR="004144F6">
        <w:rPr>
          <w:b/>
          <w:sz w:val="28"/>
          <w:szCs w:val="28"/>
        </w:rPr>
        <w:tab/>
        <w:t xml:space="preserve">       MSI</w:t>
      </w:r>
    </w:p>
    <w:p w:rsidR="00220F0D" w:rsidRDefault="004144F6" w:rsidP="00220F0D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3810000</wp:posOffset>
            </wp:positionH>
            <wp:positionV relativeFrom="paragraph">
              <wp:posOffset>231140</wp:posOffset>
            </wp:positionV>
            <wp:extent cx="2926080" cy="638175"/>
            <wp:effectExtent l="19050" t="0" r="7620" b="0"/>
            <wp:wrapSquare wrapText="bothSides"/>
            <wp:docPr id="34" name="Picture 34" descr="http://www.javabarcoding.com/servlet/lin?BARCODE=1234567890123456789012&amp;BAR_HEIGHT=1&amp;CODE_TYPE=MSI&amp;X=0.03&amp;CHECK_CHAR=Y&amp;CHECK_CHARINTEXT=Y&amp;CODE128_SET=0&amp;ST=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www.javabarcoding.com/servlet/lin?BARCODE=1234567890123456789012&amp;BAR_HEIGHT=1&amp;CODE_TYPE=MSI&amp;X=0.03&amp;CHECK_CHAR=Y&amp;CHECK_CHARINTEXT=Y&amp;CODE128_SET=0&amp;ST=Y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608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20F0D">
        <w:rPr>
          <w:b/>
          <w:noProof/>
          <w:sz w:val="28"/>
          <w:szCs w:val="28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733425</wp:posOffset>
            </wp:positionH>
            <wp:positionV relativeFrom="paragraph">
              <wp:posOffset>154940</wp:posOffset>
            </wp:positionV>
            <wp:extent cx="1173480" cy="638175"/>
            <wp:effectExtent l="19050" t="0" r="7620" b="0"/>
            <wp:wrapSquare wrapText="bothSides"/>
            <wp:docPr id="89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7348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  <w:r>
        <w:rPr>
          <w:b/>
          <w:sz w:val="28"/>
          <w:szCs w:val="28"/>
        </w:rPr>
        <w:t>Code128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  <w:t>code93</w:t>
      </w:r>
    </w:p>
    <w:p w:rsidR="00220F0D" w:rsidRDefault="004144F6" w:rsidP="00220F0D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5038725</wp:posOffset>
            </wp:positionH>
            <wp:positionV relativeFrom="paragraph">
              <wp:posOffset>142875</wp:posOffset>
            </wp:positionV>
            <wp:extent cx="1021080" cy="647700"/>
            <wp:effectExtent l="19050" t="0" r="7620" b="0"/>
            <wp:wrapSquare wrapText="bothSides"/>
            <wp:docPr id="68" name="Picture 25" descr="http://www.javabarcoding.com/servlet/lin?BARCODE=12345&amp;BAR_HEIGHT=1&amp;CODE_TYPE=CODE93&amp;X=0.03&amp;CHECK_CHAR=Y&amp;CHECK_CHARINTEXT=Y&amp;CODE128_SET=0&amp;ST=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www.javabarcoding.com/servlet/lin?BARCODE=12345&amp;BAR_HEIGHT=1&amp;CODE_TYPE=CODE93&amp;X=0.03&amp;CHECK_CHAR=Y&amp;CHECK_CHARINTEXT=Y&amp;CODE128_SET=0&amp;ST=Y"/>
                    <pic:cNvPicPr>
                      <a:picLocks noChangeAspect="1" noChangeArrowheads="1"/>
                    </pic:cNvPicPr>
                  </pic:nvPicPr>
                  <pic:blipFill>
                    <a:blip r:embed="rId11" r:link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108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20F0D">
        <w:rPr>
          <w:b/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914400</wp:posOffset>
            </wp:positionH>
            <wp:positionV relativeFrom="paragraph">
              <wp:posOffset>219075</wp:posOffset>
            </wp:positionV>
            <wp:extent cx="990600" cy="647700"/>
            <wp:effectExtent l="19050" t="0" r="0" b="0"/>
            <wp:wrapSquare wrapText="bothSides"/>
            <wp:docPr id="86" name="Picture 38" descr="http://www.javabarcoding.com/servlet/lin?BARCODE=50105090&amp;BAR_HEIGHT=1&amp;CODE_TYPE=CODE128&amp;X=0.03&amp;CHECK_CHAR=Y&amp;CHECK_CHARINTEXT=Y&amp;CODE128_SET=0&amp;ST=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www.javabarcoding.com/servlet/lin?BARCODE=50105090&amp;BAR_HEIGHT=1&amp;CODE_TYPE=CODE128&amp;X=0.03&amp;CHECK_CHAR=Y&amp;CHECK_CHARINTEXT=Y&amp;CODE128_SET=0&amp;ST=Y"/>
                    <pic:cNvPicPr>
                      <a:picLocks noChangeAspect="1" noChangeArrowheads="1"/>
                    </pic:cNvPicPr>
                  </pic:nvPicPr>
                  <pic:blipFill>
                    <a:blip r:embed="rId13" r:link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600" cy="64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</w:p>
    <w:p w:rsidR="00220F0D" w:rsidRDefault="00220F0D" w:rsidP="00220F0D">
      <w:pPr>
        <w:rPr>
          <w:b/>
          <w:sz w:val="28"/>
          <w:szCs w:val="28"/>
        </w:rPr>
      </w:pPr>
    </w:p>
    <w:p w:rsidR="00ED10CD" w:rsidRDefault="00ED10CD" w:rsidP="00220F0D">
      <w:pPr>
        <w:rPr>
          <w:b/>
          <w:sz w:val="28"/>
          <w:szCs w:val="28"/>
        </w:rPr>
      </w:pPr>
    </w:p>
    <w:p w:rsidR="00ED10CD" w:rsidRDefault="00ED10CD" w:rsidP="00220F0D">
      <w:pPr>
        <w:rPr>
          <w:b/>
          <w:sz w:val="28"/>
          <w:szCs w:val="28"/>
        </w:rPr>
      </w:pPr>
    </w:p>
    <w:p w:rsidR="00306F8C" w:rsidRPr="00306F8C" w:rsidRDefault="00ED10CD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124450</wp:posOffset>
            </wp:positionH>
            <wp:positionV relativeFrom="paragraph">
              <wp:posOffset>412750</wp:posOffset>
            </wp:positionV>
            <wp:extent cx="1024890" cy="971550"/>
            <wp:effectExtent l="0" t="0" r="3810" b="0"/>
            <wp:wrapTopAndBottom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2489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noProof/>
          <w:sz w:val="28"/>
          <w:szCs w:val="28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-190500</wp:posOffset>
            </wp:positionH>
            <wp:positionV relativeFrom="paragraph">
              <wp:posOffset>408305</wp:posOffset>
            </wp:positionV>
            <wp:extent cx="2400300" cy="971550"/>
            <wp:effectExtent l="19050" t="0" r="0" b="0"/>
            <wp:wrapSquare wrapText="bothSides"/>
            <wp:docPr id="79" name="Picture 39" descr="http://www.javabarcoding.com/servlet/lin?BARCODE=50105090&amp;BAR_HEIGHT=1&amp;CODE_TYPE=CODE39&amp;X=0.03&amp;CHECK_CHAR=Y&amp;CHECK_CHARINTEXT=Y&amp;CODE128_SET=0&amp;ST=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://www.javabarcoding.com/servlet/lin?BARCODE=50105090&amp;BAR_HEIGHT=1&amp;CODE_TYPE=CODE39&amp;X=0.03&amp;CHECK_CHAR=Y&amp;CHECK_CHARINTEXT=Y&amp;CODE128_SET=0&amp;ST=Y"/>
                    <pic:cNvPicPr>
                      <a:picLocks noChangeAspect="1" noChangeArrowheads="1"/>
                    </pic:cNvPicPr>
                  </pic:nvPicPr>
                  <pic:blipFill>
                    <a:blip r:embed="rId16" r:link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220F0D">
        <w:rPr>
          <w:b/>
          <w:sz w:val="28"/>
          <w:szCs w:val="28"/>
        </w:rPr>
        <w:t>Code39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proofErr w:type="spellStart"/>
      <w:r>
        <w:rPr>
          <w:b/>
          <w:sz w:val="28"/>
          <w:szCs w:val="28"/>
        </w:rPr>
        <w:t>Maxicode</w:t>
      </w:r>
      <w:proofErr w:type="spellEnd"/>
    </w:p>
    <w:sectPr w:rsidR="00306F8C" w:rsidRPr="00306F8C" w:rsidSect="0081665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306F8C"/>
    <w:rsid w:val="00220F0D"/>
    <w:rsid w:val="00306F8C"/>
    <w:rsid w:val="004144F6"/>
    <w:rsid w:val="00816656"/>
    <w:rsid w:val="00AF4C91"/>
    <w:rsid w:val="00B12F29"/>
    <w:rsid w:val="00ED10C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1665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F4C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4C9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6.jpe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http://www.javabarcoding.com/servlet/lin?BARCODE=12345&amp;BAR_HEIGHT=1&amp;CODE_TYPE=CODE93&amp;X=0.03&amp;CHECK_CHAR=Y&amp;CHECK_CHARINTEXT=Y&amp;CODE128_SET=0&amp;ST=Y" TargetMode="External"/><Relationship Id="rId17" Type="http://schemas.openxmlformats.org/officeDocument/2006/relationships/image" Target="http://www.javabarcoding.com/servlet/lin?BARCODE=50105090&amp;BAR_HEIGHT=1&amp;CODE_TYPE=CODE39&amp;X=0.03&amp;CHECK_CHAR=Y&amp;CHECK_CHARINTEXT=Y&amp;CODE128_SET=0&amp;ST=Y" TargetMode="External"/><Relationship Id="rId2" Type="http://schemas.openxmlformats.org/officeDocument/2006/relationships/settings" Target="settings.xml"/><Relationship Id="rId16" Type="http://schemas.openxmlformats.org/officeDocument/2006/relationships/image" Target="media/image8.jpeg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image" Target="media/image5.jpeg"/><Relationship Id="rId5" Type="http://schemas.openxmlformats.org/officeDocument/2006/relationships/image" Target="http://www.javabarcoding.com/servlet/lin?BARCODE=1234567890123456789012&amp;BAR_HEIGHT=1&amp;CODE_TYPE=CODABAR&amp;X=0.03&amp;CHECK_CHAR=Y&amp;CHECK_CHARINTEXT=Y&amp;CODE128_SET=0&amp;ST=Y" TargetMode="External"/><Relationship Id="rId15" Type="http://schemas.openxmlformats.org/officeDocument/2006/relationships/image" Target="media/image7.wmf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image" Target="media/image1.jpeg"/><Relationship Id="rId9" Type="http://schemas.openxmlformats.org/officeDocument/2006/relationships/image" Target="http://www.javabarcoding.com/servlet/lin?BARCODE=1234567890123456789012&amp;BAR_HEIGHT=1&amp;CODE_TYPE=MSI&amp;X=0.03&amp;CHECK_CHAR=Y&amp;CHECK_CHARINTEXT=Y&amp;CODE128_SET=0&amp;ST=Y" TargetMode="External"/><Relationship Id="rId14" Type="http://schemas.openxmlformats.org/officeDocument/2006/relationships/image" Target="http://www.javabarcoding.com/servlet/lin?BARCODE=50105090&amp;BAR_HEIGHT=1&amp;CODE_TYPE=CODE128&amp;X=0.03&amp;CHECK_CHAR=Y&amp;CHECK_CHARINTEXT=Y&amp;CODE128_SET=0&amp;ST=Y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</Pages>
  <Words>23</Words>
  <Characters>137</Characters>
  <Application>Microsoft Office Word</Application>
  <DocSecurity>0</DocSecurity>
  <Lines>1</Lines>
  <Paragraphs>1</Paragraphs>
  <ScaleCrop>false</ScaleCrop>
  <Company>Motorola</Company>
  <LinksUpToDate>false</LinksUpToDate>
  <CharactersWithSpaces>1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qvf76</dc:creator>
  <cp:keywords/>
  <dc:description/>
  <cp:lastModifiedBy>cqvf76</cp:lastModifiedBy>
  <cp:revision>16</cp:revision>
  <dcterms:created xsi:type="dcterms:W3CDTF">2013-06-14T13:43:00Z</dcterms:created>
  <dcterms:modified xsi:type="dcterms:W3CDTF">2013-06-14T13:52:00Z</dcterms:modified>
</cp:coreProperties>
</file>